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CD207F" w14:textId="65D32BB1" w:rsidR="0080775C" w:rsidRPr="00DD2C3C" w:rsidRDefault="0080775C" w:rsidP="0080775C">
      <w:pPr>
        <w:pStyle w:val="a6"/>
        <w:spacing w:line="360" w:lineRule="auto"/>
        <w:jc w:val="center"/>
        <w:rPr>
          <w:rFonts w:ascii="Times New Roman" w:hAnsi="Times New Roman"/>
          <w:b/>
          <w:sz w:val="36"/>
          <w:szCs w:val="36"/>
        </w:rPr>
      </w:pPr>
      <w:r w:rsidRPr="00DD2C3C">
        <w:rPr>
          <w:rFonts w:ascii="Times New Roman" w:hAnsi="Times New Roman"/>
          <w:b/>
          <w:sz w:val="28"/>
          <w:szCs w:val="28"/>
        </w:rPr>
        <w:t xml:space="preserve">Ve270  Introduction to Logic Design </w:t>
      </w:r>
      <w:r w:rsidRPr="00DD2C3C">
        <w:rPr>
          <w:rFonts w:ascii="Times New Roman" w:hAnsi="Times New Roman"/>
          <w:b/>
          <w:sz w:val="28"/>
          <w:szCs w:val="28"/>
        </w:rPr>
        <w:cr/>
      </w:r>
      <w:r w:rsidR="00C12F4E" w:rsidRPr="00DD2C3C">
        <w:rPr>
          <w:rFonts w:ascii="Times New Roman" w:hAnsi="Times New Roman"/>
          <w:b/>
          <w:sz w:val="36"/>
          <w:szCs w:val="36"/>
        </w:rPr>
        <w:t>Homework 1</w:t>
      </w:r>
    </w:p>
    <w:p w14:paraId="42648F3D" w14:textId="1CCB43F6" w:rsidR="00D17AE6" w:rsidRDefault="00D17AE6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Assigned: </w:t>
      </w:r>
      <w:r w:rsidR="004A08C0">
        <w:rPr>
          <w:rFonts w:ascii="Times New Roman" w:hAnsi="Times New Roman"/>
          <w:b/>
          <w:sz w:val="28"/>
          <w:szCs w:val="28"/>
        </w:rPr>
        <w:t>September 13</w:t>
      </w:r>
      <w:r>
        <w:rPr>
          <w:rFonts w:ascii="Times New Roman" w:hAnsi="Times New Roman"/>
          <w:b/>
          <w:sz w:val="28"/>
          <w:szCs w:val="28"/>
        </w:rPr>
        <w:t>, 20</w:t>
      </w:r>
      <w:r w:rsidR="00F52424">
        <w:rPr>
          <w:rFonts w:ascii="Times New Roman" w:hAnsi="Times New Roman"/>
          <w:b/>
          <w:sz w:val="28"/>
          <w:szCs w:val="28"/>
        </w:rPr>
        <w:t>1</w:t>
      </w:r>
      <w:r w:rsidR="00FF6730">
        <w:rPr>
          <w:rFonts w:ascii="Times New Roman" w:hAnsi="Times New Roman"/>
          <w:b/>
          <w:sz w:val="28"/>
          <w:szCs w:val="28"/>
        </w:rPr>
        <w:t>8</w:t>
      </w:r>
    </w:p>
    <w:p w14:paraId="26D7EE9A" w14:textId="451D2A8B" w:rsidR="00C12F4E" w:rsidRDefault="00D17AE6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Due: </w:t>
      </w:r>
      <w:r w:rsidR="004A08C0">
        <w:rPr>
          <w:rFonts w:ascii="Times New Roman" w:hAnsi="Times New Roman"/>
          <w:b/>
          <w:sz w:val="28"/>
          <w:szCs w:val="28"/>
        </w:rPr>
        <w:t>September 20</w:t>
      </w:r>
      <w:r w:rsidR="00DD2C3C">
        <w:rPr>
          <w:rFonts w:ascii="Times New Roman" w:hAnsi="Times New Roman"/>
          <w:b/>
          <w:sz w:val="28"/>
          <w:szCs w:val="28"/>
        </w:rPr>
        <w:t>, 20</w:t>
      </w:r>
      <w:r w:rsidR="00F52424">
        <w:rPr>
          <w:rFonts w:ascii="Times New Roman" w:hAnsi="Times New Roman"/>
          <w:b/>
          <w:sz w:val="28"/>
          <w:szCs w:val="28"/>
        </w:rPr>
        <w:t>1</w:t>
      </w:r>
      <w:r w:rsidR="00FF6730">
        <w:rPr>
          <w:rFonts w:ascii="Times New Roman" w:hAnsi="Times New Roman"/>
          <w:b/>
          <w:sz w:val="28"/>
          <w:szCs w:val="28"/>
        </w:rPr>
        <w:t>8</w:t>
      </w:r>
      <w:r w:rsidR="00DD2C3C">
        <w:rPr>
          <w:rFonts w:ascii="Times New Roman" w:hAnsi="Times New Roman"/>
          <w:b/>
          <w:sz w:val="28"/>
          <w:szCs w:val="28"/>
        </w:rPr>
        <w:t xml:space="preserve">, </w:t>
      </w:r>
      <w:r w:rsidR="004A08C0">
        <w:rPr>
          <w:rFonts w:ascii="Times New Roman" w:hAnsi="Times New Roman"/>
          <w:b/>
          <w:sz w:val="28"/>
          <w:szCs w:val="28"/>
        </w:rPr>
        <w:t>4</w:t>
      </w:r>
      <w:r w:rsidR="00FF6730">
        <w:rPr>
          <w:rFonts w:ascii="Times New Roman" w:hAnsi="Times New Roman"/>
          <w:b/>
          <w:sz w:val="28"/>
          <w:szCs w:val="28"/>
        </w:rPr>
        <w:t>:00pm</w:t>
      </w:r>
      <w:r w:rsidR="00DD2C3C">
        <w:rPr>
          <w:rFonts w:ascii="Times New Roman" w:hAnsi="Times New Roman"/>
          <w:b/>
          <w:sz w:val="28"/>
          <w:szCs w:val="28"/>
        </w:rPr>
        <w:t>.</w:t>
      </w:r>
    </w:p>
    <w:p w14:paraId="44E962CF" w14:textId="77777777" w:rsidR="00DD2C3C" w:rsidRDefault="00DD2C3C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The homework should be submitted in </w:t>
      </w:r>
      <w:r w:rsidR="000A56EC" w:rsidRPr="00397F30">
        <w:rPr>
          <w:rFonts w:ascii="Times New Roman" w:eastAsia="宋体" w:hAnsi="Times New Roman" w:hint="eastAsia"/>
          <w:b/>
          <w:sz w:val="28"/>
          <w:szCs w:val="28"/>
          <w:lang w:eastAsia="zh-CN"/>
        </w:rPr>
        <w:t>hard</w:t>
      </w:r>
      <w:r>
        <w:rPr>
          <w:rFonts w:ascii="Times New Roman" w:hAnsi="Times New Roman"/>
          <w:b/>
          <w:sz w:val="28"/>
          <w:szCs w:val="28"/>
        </w:rPr>
        <w:t xml:space="preserve"> copies.</w:t>
      </w:r>
    </w:p>
    <w:p w14:paraId="4880895F" w14:textId="77777777" w:rsidR="00D17AE6" w:rsidRDefault="00D17AE6" w:rsidP="00C12F4E">
      <w:pPr>
        <w:pStyle w:val="a6"/>
        <w:spacing w:line="360" w:lineRule="auto"/>
        <w:rPr>
          <w:rFonts w:ascii="Times New Roman" w:hAnsi="Times New Roman"/>
          <w:b/>
          <w:sz w:val="28"/>
          <w:szCs w:val="28"/>
        </w:rPr>
      </w:pPr>
    </w:p>
    <w:p w14:paraId="0622EA1E" w14:textId="68948405" w:rsidR="00C12F4E" w:rsidRDefault="004A08C0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ll out the blank spaces, assuming unsigned numbers. </w:t>
      </w:r>
      <w:r w:rsidR="00C12F4E">
        <w:rPr>
          <w:rFonts w:ascii="Times New Roman" w:hAnsi="Times New Roman"/>
          <w:sz w:val="24"/>
          <w:szCs w:val="24"/>
        </w:rPr>
        <w:t>Show steps to earn partial credits. (</w:t>
      </w:r>
      <w:r w:rsidR="0068424E">
        <w:rPr>
          <w:rFonts w:ascii="Times New Roman" w:eastAsia="宋体" w:hAnsi="Times New Roman"/>
          <w:sz w:val="24"/>
          <w:szCs w:val="24"/>
          <w:lang w:eastAsia="zh-CN"/>
        </w:rPr>
        <w:t>8</w:t>
      </w:r>
      <w:r w:rsidR="00C12F4E">
        <w:rPr>
          <w:rFonts w:ascii="Times New Roman" w:hAnsi="Times New Roman"/>
          <w:sz w:val="24"/>
          <w:szCs w:val="24"/>
        </w:rPr>
        <w:t xml:space="preserve"> points)</w:t>
      </w:r>
    </w:p>
    <w:p w14:paraId="047C23E5" w14:textId="72E0A99C" w:rsidR="00C12F4E" w:rsidRPr="00C12F4E" w:rsidRDefault="00BD5FEC" w:rsidP="00C12F4E">
      <w:pPr>
        <w:pStyle w:val="a6"/>
        <w:tabs>
          <w:tab w:val="left" w:pos="6540"/>
        </w:tabs>
        <w:spacing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FF6730">
        <w:rPr>
          <w:rFonts w:ascii="Times New Roman" w:hAnsi="Times New Roman"/>
          <w:sz w:val="24"/>
          <w:szCs w:val="24"/>
        </w:rPr>
        <w:t>10</w:t>
      </w:r>
      <w:r w:rsidR="00A61CA7">
        <w:rPr>
          <w:rFonts w:ascii="Times New Roman" w:hAnsi="Times New Roman"/>
          <w:sz w:val="24"/>
          <w:szCs w:val="24"/>
        </w:rPr>
        <w:t>1</w:t>
      </w:r>
      <w:r w:rsidR="00C12F4E">
        <w:rPr>
          <w:rFonts w:ascii="Times New Roman" w:hAnsi="Times New Roman"/>
          <w:sz w:val="24"/>
          <w:szCs w:val="24"/>
        </w:rPr>
        <w:t>1</w:t>
      </w:r>
      <w:r w:rsidR="00F52424">
        <w:rPr>
          <w:rFonts w:ascii="Times New Roman" w:hAnsi="Times New Roman"/>
          <w:sz w:val="24"/>
          <w:szCs w:val="24"/>
        </w:rPr>
        <w:t>01.</w:t>
      </w:r>
      <w:r>
        <w:rPr>
          <w:rFonts w:ascii="Times New Roman" w:hAnsi="Times New Roman"/>
          <w:sz w:val="24"/>
          <w:szCs w:val="24"/>
        </w:rPr>
        <w:t>1</w:t>
      </w:r>
      <w:r w:rsidR="00FF6730">
        <w:rPr>
          <w:rFonts w:ascii="Times New Roman" w:hAnsi="Times New Roman"/>
          <w:sz w:val="24"/>
          <w:szCs w:val="24"/>
        </w:rPr>
        <w:t>0</w:t>
      </w:r>
      <w:r w:rsidR="00C12F4E">
        <w:rPr>
          <w:rFonts w:ascii="Times New Roman" w:hAnsi="Times New Roman"/>
          <w:sz w:val="24"/>
          <w:szCs w:val="24"/>
        </w:rPr>
        <w:t>1</w:t>
      </w:r>
      <w:r w:rsidR="0068424E">
        <w:rPr>
          <w:rFonts w:ascii="Times New Roman" w:hAnsi="Times New Roman"/>
          <w:sz w:val="24"/>
          <w:szCs w:val="24"/>
        </w:rPr>
        <w:t xml:space="preserve"> 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2</w:t>
      </w:r>
      <w:r w:rsidR="00C12F4E">
        <w:rPr>
          <w:rFonts w:ascii="Times New Roman" w:hAnsi="Times New Roman"/>
          <w:sz w:val="24"/>
          <w:szCs w:val="24"/>
        </w:rPr>
        <w:t xml:space="preserve"> = ________________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10</w:t>
      </w:r>
      <w:r w:rsidR="00C12F4E">
        <w:rPr>
          <w:rFonts w:ascii="Times New Roman" w:hAnsi="Times New Roman"/>
          <w:sz w:val="24"/>
          <w:szCs w:val="24"/>
        </w:rPr>
        <w:t xml:space="preserve"> = ___________________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16</w:t>
      </w:r>
    </w:p>
    <w:p w14:paraId="2979B500" w14:textId="2FD7C101" w:rsidR="00C12F4E" w:rsidRPr="00C12F4E" w:rsidRDefault="00C12F4E" w:rsidP="00C12F4E">
      <w:pPr>
        <w:pStyle w:val="a6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A61CA7">
        <w:rPr>
          <w:rFonts w:ascii="Times New Roman" w:hAnsi="Times New Roman"/>
          <w:sz w:val="24"/>
          <w:szCs w:val="24"/>
        </w:rPr>
        <w:t>78</w:t>
      </w:r>
      <w:r>
        <w:rPr>
          <w:rFonts w:ascii="Times New Roman" w:hAnsi="Times New Roman"/>
          <w:sz w:val="24"/>
          <w:szCs w:val="24"/>
        </w:rPr>
        <w:t>.</w:t>
      </w:r>
      <w:r w:rsidR="00FF6730">
        <w:rPr>
          <w:rFonts w:ascii="Times New Roman" w:hAnsi="Times New Roman"/>
          <w:sz w:val="24"/>
          <w:szCs w:val="24"/>
        </w:rPr>
        <w:t>3</w:t>
      </w:r>
      <w:r w:rsidR="00A61CA7">
        <w:rPr>
          <w:rFonts w:ascii="Times New Roman" w:hAnsi="Times New Roman"/>
          <w:sz w:val="24"/>
          <w:szCs w:val="24"/>
        </w:rPr>
        <w:t>9</w:t>
      </w:r>
      <w:r w:rsidR="0068424E">
        <w:rPr>
          <w:rFonts w:ascii="Times New Roman" w:hAnsi="Times New Roman"/>
          <w:sz w:val="24"/>
          <w:szCs w:val="24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10</w:t>
      </w:r>
      <w:r>
        <w:rPr>
          <w:rFonts w:ascii="Times New Roman" w:hAnsi="Times New Roman"/>
          <w:sz w:val="24"/>
          <w:szCs w:val="24"/>
        </w:rPr>
        <w:t xml:space="preserve"> = 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 = _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8</w:t>
      </w:r>
      <w:r>
        <w:rPr>
          <w:rFonts w:ascii="Times New Roman" w:hAnsi="Times New Roman"/>
          <w:sz w:val="24"/>
          <w:szCs w:val="24"/>
        </w:rPr>
        <w:t xml:space="preserve"> = __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3</w:t>
      </w:r>
    </w:p>
    <w:p w14:paraId="57E5173D" w14:textId="36A4C09C" w:rsidR="00A61CA7" w:rsidRDefault="00A61CA7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  <w:lang w:eastAsia="zh-CN"/>
        </w:rPr>
        <w:t>F</w:t>
      </w:r>
      <w:r>
        <w:rPr>
          <w:rFonts w:ascii="Times New Roman" w:hAnsi="Times New Roman"/>
          <w:sz w:val="24"/>
          <w:szCs w:val="24"/>
          <w:lang w:eastAsia="zh-CN"/>
        </w:rPr>
        <w:t>i</w:t>
      </w:r>
      <w:r>
        <w:rPr>
          <w:rFonts w:ascii="Times New Roman" w:hAnsi="Times New Roman" w:hint="eastAsia"/>
          <w:sz w:val="24"/>
          <w:szCs w:val="24"/>
          <w:lang w:eastAsia="zh-CN"/>
        </w:rPr>
        <w:t>ll</w:t>
      </w:r>
      <w:r>
        <w:rPr>
          <w:rFonts w:ascii="Times New Roman" w:hAnsi="Times New Roman"/>
          <w:sz w:val="24"/>
          <w:szCs w:val="24"/>
          <w:lang w:eastAsia="zh-CN"/>
        </w:rPr>
        <w:t xml:space="preserve"> out the blank spaces, assuming 2’s complement numbers.</w:t>
      </w:r>
      <w:r w:rsidR="0068424E">
        <w:rPr>
          <w:rFonts w:ascii="Times New Roman" w:hAnsi="Times New Roman"/>
          <w:sz w:val="24"/>
          <w:szCs w:val="24"/>
          <w:lang w:eastAsia="zh-CN"/>
        </w:rPr>
        <w:t xml:space="preserve"> (16 points)</w:t>
      </w:r>
    </w:p>
    <w:p w14:paraId="3E8E28B9" w14:textId="5B4ACDC5" w:rsidR="00A61CA7" w:rsidRDefault="00A61CA7" w:rsidP="00A61CA7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-33</w:t>
      </w:r>
      <w:r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0</w:t>
      </w:r>
      <w:r>
        <w:rPr>
          <w:rFonts w:ascii="Times New Roman" w:hAnsi="Times New Roman"/>
          <w:sz w:val="24"/>
          <w:szCs w:val="24"/>
          <w:lang w:eastAsia="zh-CN"/>
        </w:rPr>
        <w:t xml:space="preserve"> = __________________________</w:t>
      </w:r>
      <w:r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 xml:space="preserve">2 </w:t>
      </w:r>
      <w:r>
        <w:rPr>
          <w:rFonts w:ascii="Times New Roman" w:hAnsi="Times New Roman"/>
          <w:sz w:val="24"/>
          <w:szCs w:val="24"/>
          <w:lang w:eastAsia="zh-CN"/>
        </w:rPr>
        <w:t>= _______________</w:t>
      </w:r>
      <w:r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6</w:t>
      </w:r>
    </w:p>
    <w:p w14:paraId="2C05B371" w14:textId="76ACB93A" w:rsidR="00A61CA7" w:rsidRDefault="00A61CA7" w:rsidP="00A61CA7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33</w:t>
      </w:r>
      <w:r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0</w:t>
      </w:r>
      <w:r>
        <w:rPr>
          <w:rFonts w:ascii="Times New Roman" w:hAnsi="Times New Roman"/>
          <w:sz w:val="24"/>
          <w:szCs w:val="24"/>
          <w:lang w:eastAsia="zh-CN"/>
        </w:rPr>
        <w:t xml:space="preserve"> = ____________________________</w:t>
      </w:r>
      <w:r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 xml:space="preserve">2 </w:t>
      </w:r>
      <w:r>
        <w:rPr>
          <w:rFonts w:ascii="Times New Roman" w:hAnsi="Times New Roman"/>
          <w:sz w:val="24"/>
          <w:szCs w:val="24"/>
          <w:lang w:eastAsia="zh-CN"/>
        </w:rPr>
        <w:t>= ________________</w:t>
      </w:r>
      <w:r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6</w:t>
      </w:r>
    </w:p>
    <w:p w14:paraId="323A5C0C" w14:textId="2A6BCF93" w:rsidR="00A61CA7" w:rsidRDefault="00A61CA7" w:rsidP="00A61CA7">
      <w:pPr>
        <w:pStyle w:val="a6"/>
        <w:spacing w:line="360" w:lineRule="auto"/>
        <w:ind w:left="720"/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10110100101</w:t>
      </w:r>
      <w:r w:rsidRPr="00A61CA7">
        <w:rPr>
          <w:rFonts w:ascii="Times New Roman" w:hAnsi="Times New Roman" w:hint="eastAsia"/>
          <w:sz w:val="24"/>
          <w:szCs w:val="24"/>
          <w:vertAlign w:val="subscript"/>
          <w:lang w:eastAsia="zh-CN"/>
        </w:rPr>
        <w:t>2</w:t>
      </w:r>
      <w:r>
        <w:rPr>
          <w:rFonts w:ascii="Times New Roman" w:hAnsi="Times New Roman" w:hint="eastAsia"/>
          <w:sz w:val="24"/>
          <w:szCs w:val="24"/>
        </w:rPr>
        <w:t xml:space="preserve"> = _______________</w:t>
      </w:r>
      <w:r w:rsidRPr="00A61CA7">
        <w:rPr>
          <w:rFonts w:ascii="Times New Roman" w:hAnsi="Times New Roman" w:hint="eastAsia"/>
          <w:sz w:val="24"/>
          <w:szCs w:val="24"/>
          <w:vertAlign w:val="subscript"/>
          <w:lang w:eastAsia="zh-CN"/>
        </w:rPr>
        <w:t>10</w:t>
      </w:r>
    </w:p>
    <w:p w14:paraId="55E19DE6" w14:textId="0506F334" w:rsidR="00A61CA7" w:rsidRPr="00A61CA7" w:rsidRDefault="00A61CA7" w:rsidP="00A61CA7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358</w:t>
      </w:r>
      <w:r w:rsidRPr="00A61CA7">
        <w:rPr>
          <w:rFonts w:ascii="Times New Roman" w:hAnsi="Times New Roman"/>
          <w:sz w:val="24"/>
          <w:szCs w:val="24"/>
          <w:vertAlign w:val="subscript"/>
        </w:rPr>
        <w:t>16</w:t>
      </w:r>
      <w:r>
        <w:rPr>
          <w:rFonts w:ascii="Times New Roman" w:hAnsi="Times New Roman"/>
          <w:sz w:val="24"/>
          <w:szCs w:val="24"/>
        </w:rPr>
        <w:t>= ____________________________</w:t>
      </w:r>
      <w:r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2</w:t>
      </w:r>
      <w:r>
        <w:rPr>
          <w:rFonts w:ascii="Times New Roman" w:hAnsi="Times New Roman"/>
          <w:sz w:val="24"/>
          <w:szCs w:val="24"/>
        </w:rPr>
        <w:t xml:space="preserve"> = ______________________</w:t>
      </w:r>
      <w:r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0</w:t>
      </w:r>
    </w:p>
    <w:p w14:paraId="3D218C4E" w14:textId="224DB643" w:rsidR="00FE1E86" w:rsidRPr="004049BF" w:rsidRDefault="00FF6730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  <w:lang w:eastAsia="zh-CN"/>
        </w:rPr>
        <w:t>Perform</w:t>
      </w:r>
      <w:r w:rsidR="00FE1E86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the following </w:t>
      </w:r>
      <w:r w:rsidR="00FE1E86" w:rsidRPr="004D1749">
        <w:rPr>
          <w:rFonts w:ascii="Times New Roman" w:eastAsia="宋体" w:hAnsi="Times New Roman"/>
          <w:sz w:val="24"/>
          <w:szCs w:val="24"/>
          <w:lang w:eastAsia="zh-CN"/>
        </w:rPr>
        <w:t>arithmetic</w:t>
      </w:r>
      <w:r w:rsidR="00FE1E86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</w:t>
      </w:r>
      <w:r w:rsidR="00FE1E86"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operations </w:t>
      </w:r>
      <w:r w:rsidR="00FE1E86" w:rsidRPr="004D1749">
        <w:rPr>
          <w:rFonts w:ascii="Times New Roman" w:eastAsia="宋体" w:hAnsi="Times New Roman"/>
          <w:sz w:val="24"/>
          <w:szCs w:val="24"/>
          <w:u w:val="single"/>
          <w:lang w:eastAsia="zh-CN"/>
        </w:rPr>
        <w:t>step by step</w:t>
      </w:r>
      <w:r w:rsidR="00A61CA7">
        <w:rPr>
          <w:rFonts w:ascii="Times New Roman" w:eastAsia="宋体" w:hAnsi="Times New Roman"/>
          <w:sz w:val="24"/>
          <w:szCs w:val="24"/>
          <w:lang w:eastAsia="zh-CN"/>
        </w:rPr>
        <w:t xml:space="preserve">, assuming </w:t>
      </w:r>
      <w:r>
        <w:rPr>
          <w:rFonts w:ascii="Times New Roman" w:eastAsia="宋体" w:hAnsi="Times New Roman"/>
          <w:sz w:val="24"/>
          <w:szCs w:val="24"/>
          <w:lang w:eastAsia="zh-CN"/>
        </w:rPr>
        <w:t>signed numbers</w:t>
      </w:r>
      <w:r w:rsidR="004D1749" w:rsidRPr="004D1749">
        <w:rPr>
          <w:rFonts w:ascii="Times New Roman" w:eastAsia="宋体" w:hAnsi="Times New Roman"/>
          <w:sz w:val="24"/>
          <w:szCs w:val="24"/>
          <w:lang w:eastAsia="zh-CN"/>
        </w:rPr>
        <w:t>: (</w:t>
      </w:r>
      <w:r w:rsidR="0068424E">
        <w:rPr>
          <w:rFonts w:ascii="Times New Roman" w:eastAsia="宋体" w:hAnsi="Times New Roman"/>
          <w:sz w:val="24"/>
          <w:szCs w:val="24"/>
          <w:lang w:eastAsia="zh-CN"/>
        </w:rPr>
        <w:t>12</w:t>
      </w:r>
      <w:r w:rsidR="004049BF"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points)</w:t>
      </w:r>
    </w:p>
    <w:p w14:paraId="4B1054DE" w14:textId="138ECD6B" w:rsidR="004049BF" w:rsidRPr="004D1749" w:rsidRDefault="004049BF" w:rsidP="004049BF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 w:rsidRPr="004D1749">
        <w:rPr>
          <w:rFonts w:ascii="Times New Roman" w:eastAsia="宋体" w:hAnsi="Times New Roman"/>
          <w:sz w:val="24"/>
          <w:szCs w:val="24"/>
          <w:lang w:eastAsia="zh-CN"/>
        </w:rPr>
        <w:t>(6F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E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5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8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C + A</w:t>
      </w:r>
      <w:r w:rsidR="00A61CA7">
        <w:rPr>
          <w:rFonts w:ascii="Times New Roman" w:eastAsia="宋体" w:hAnsi="Times New Roman"/>
          <w:sz w:val="24"/>
          <w:szCs w:val="24"/>
          <w:lang w:eastAsia="zh-CN"/>
        </w:rPr>
        <w:t>3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DD)</w:t>
      </w:r>
      <w:r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16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=</w:t>
      </w:r>
    </w:p>
    <w:p w14:paraId="4C949BE5" w14:textId="77777777" w:rsidR="004049BF" w:rsidRPr="004D1749" w:rsidRDefault="004049BF" w:rsidP="004049BF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 w:rsidRPr="004D1749">
        <w:rPr>
          <w:rFonts w:ascii="Times New Roman" w:eastAsia="宋体" w:hAnsi="Times New Roman" w:hint="eastAsia"/>
          <w:sz w:val="24"/>
          <w:szCs w:val="24"/>
          <w:lang w:eastAsia="zh-CN"/>
        </w:rPr>
        <w:t>(11</w:t>
      </w:r>
      <w:r w:rsidR="00757C6D">
        <w:rPr>
          <w:rFonts w:ascii="Times New Roman" w:eastAsia="宋体" w:hAnsi="Times New Roman"/>
          <w:sz w:val="24"/>
          <w:szCs w:val="24"/>
          <w:lang w:eastAsia="zh-CN"/>
        </w:rPr>
        <w:t>1</w:t>
      </w:r>
      <w:r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00 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–</w:t>
      </w:r>
      <w:r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1000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1</w:t>
      </w:r>
      <w:r w:rsidRPr="004D1749">
        <w:rPr>
          <w:rFonts w:ascii="Times New Roman" w:eastAsia="宋体" w:hAnsi="Times New Roman" w:hint="eastAsia"/>
          <w:sz w:val="24"/>
          <w:szCs w:val="24"/>
          <w:lang w:eastAsia="zh-CN"/>
        </w:rPr>
        <w:t>111)</w:t>
      </w:r>
      <w:r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2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=</w:t>
      </w:r>
    </w:p>
    <w:p w14:paraId="7C2D7276" w14:textId="300ED600" w:rsidR="00A162D9" w:rsidRDefault="004049BF" w:rsidP="004D1749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 w:rsidRPr="004D1749">
        <w:rPr>
          <w:rFonts w:ascii="Times New Roman" w:eastAsia="宋体" w:hAnsi="Times New Roman"/>
          <w:sz w:val="24"/>
          <w:szCs w:val="24"/>
          <w:lang w:eastAsia="zh-CN"/>
        </w:rPr>
        <w:t>(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5</w:t>
      </w:r>
      <w:r w:rsidR="00A61CA7">
        <w:rPr>
          <w:rFonts w:ascii="Times New Roman" w:eastAsia="宋体" w:hAnsi="Times New Roman"/>
          <w:sz w:val="24"/>
          <w:szCs w:val="24"/>
          <w:lang w:eastAsia="zh-CN"/>
        </w:rPr>
        <w:t>32 – 265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)</w:t>
      </w:r>
      <w:r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8</w:t>
      </w:r>
      <w:r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4049BF">
        <w:rPr>
          <w:rFonts w:ascii="Times New Roman" w:eastAsia="宋体" w:hAnsi="Times New Roman"/>
          <w:sz w:val="24"/>
          <w:szCs w:val="24"/>
          <w:lang w:eastAsia="zh-CN"/>
        </w:rPr>
        <w:t>=</w:t>
      </w:r>
    </w:p>
    <w:p w14:paraId="768D03A3" w14:textId="31C31568" w:rsidR="009638CA" w:rsidRPr="009638CA" w:rsidRDefault="0068424E" w:rsidP="009638CA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14</w:t>
      </w:r>
      <w:r w:rsidR="009638CA">
        <w:rPr>
          <w:rFonts w:ascii="Times New Roman" w:hAnsi="Times New Roman"/>
          <w:sz w:val="24"/>
          <w:szCs w:val="24"/>
        </w:rPr>
        <w:t xml:space="preserve"> (Boolean equation = logic equation) (4 points)</w:t>
      </w:r>
    </w:p>
    <w:p w14:paraId="1AD17E47" w14:textId="6C1EC94A" w:rsidR="00C12F4E" w:rsidRDefault="00C12F4E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1</w:t>
      </w:r>
      <w:r w:rsidR="0068424E">
        <w:rPr>
          <w:rFonts w:ascii="Times New Roman" w:eastAsia="宋体" w:hAnsi="Times New Roman"/>
          <w:sz w:val="24"/>
          <w:szCs w:val="24"/>
          <w:lang w:eastAsia="zh-CN"/>
        </w:rPr>
        <w:t>5</w:t>
      </w:r>
      <w:r w:rsidR="000573AB">
        <w:rPr>
          <w:rFonts w:ascii="Times New Roman" w:hAnsi="Times New Roman"/>
          <w:sz w:val="24"/>
          <w:szCs w:val="24"/>
        </w:rPr>
        <w:t xml:space="preserve"> (10 points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)</w:t>
      </w:r>
    </w:p>
    <w:p w14:paraId="71E61938" w14:textId="1C2A2566" w:rsidR="00C12F4E" w:rsidRPr="000573AB" w:rsidRDefault="00C12F4E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1</w:t>
      </w:r>
      <w:r w:rsidR="0068424E">
        <w:rPr>
          <w:rFonts w:ascii="Times New Roman" w:hAnsi="Times New Roman"/>
          <w:sz w:val="24"/>
          <w:szCs w:val="24"/>
        </w:rPr>
        <w:t>8</w:t>
      </w:r>
      <w:r w:rsidR="00886189">
        <w:rPr>
          <w:rFonts w:ascii="Times New Roman" w:hAnsi="Times New Roman"/>
          <w:sz w:val="24"/>
          <w:szCs w:val="24"/>
        </w:rPr>
        <w:t xml:space="preserve"> </w:t>
      </w:r>
      <w:r w:rsidR="00161F8D">
        <w:rPr>
          <w:rFonts w:ascii="Times New Roman" w:hAnsi="Times New Roman"/>
          <w:sz w:val="24"/>
          <w:szCs w:val="24"/>
        </w:rPr>
        <w:t>(</w:t>
      </w:r>
      <w:r w:rsidR="00FE1E86">
        <w:rPr>
          <w:rFonts w:ascii="Times New Roman" w:hAnsi="Times New Roman"/>
          <w:sz w:val="24"/>
          <w:szCs w:val="24"/>
        </w:rPr>
        <w:t>c</w:t>
      </w:r>
      <w:r>
        <w:rPr>
          <w:rFonts w:ascii="Times New Roman" w:hAnsi="Times New Roman"/>
          <w:sz w:val="24"/>
          <w:szCs w:val="24"/>
        </w:rPr>
        <w:t>) (10 points)</w:t>
      </w:r>
    </w:p>
    <w:p w14:paraId="236278B9" w14:textId="6DE6CFAD" w:rsidR="000573AB" w:rsidRDefault="00886189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  <w:lang w:eastAsia="zh-CN"/>
        </w:rPr>
        <w:t>Problem 2.2</w:t>
      </w:r>
      <w:r w:rsidR="0068424E">
        <w:rPr>
          <w:rFonts w:ascii="Times New Roman" w:eastAsia="宋体" w:hAnsi="Times New Roman"/>
          <w:sz w:val="24"/>
          <w:szCs w:val="24"/>
          <w:lang w:eastAsia="zh-CN"/>
        </w:rPr>
        <w:t>2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(1</w:t>
      </w:r>
      <w:r w:rsidR="0068424E">
        <w:rPr>
          <w:rFonts w:ascii="Times New Roman" w:eastAsia="宋体" w:hAnsi="Times New Roman"/>
          <w:sz w:val="24"/>
          <w:szCs w:val="24"/>
          <w:lang w:eastAsia="zh-CN"/>
        </w:rPr>
        <w:t>0</w:t>
      </w:r>
      <w:bookmarkStart w:id="0" w:name="_GoBack"/>
      <w:bookmarkEnd w:id="0"/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points)</w:t>
      </w:r>
    </w:p>
    <w:p w14:paraId="004FCB01" w14:textId="140CADF3" w:rsidR="00B90422" w:rsidRDefault="00B90422" w:rsidP="00907B40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3</w:t>
      </w:r>
      <w:r w:rsidR="000A56EC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5</w:t>
      </w:r>
      <w:r>
        <w:rPr>
          <w:rFonts w:ascii="Times New Roman" w:hAnsi="Times New Roman"/>
          <w:sz w:val="24"/>
          <w:szCs w:val="24"/>
        </w:rPr>
        <w:t xml:space="preserve"> </w:t>
      </w:r>
      <w:r w:rsidR="0068424E">
        <w:rPr>
          <w:rFonts w:ascii="Times New Roman" w:hAnsi="Times New Roman"/>
          <w:sz w:val="24"/>
          <w:szCs w:val="24"/>
        </w:rPr>
        <w:t>(c</w:t>
      </w:r>
      <w:r w:rsidR="00AF631F">
        <w:rPr>
          <w:rFonts w:ascii="Times New Roman" w:hAnsi="Times New Roman"/>
          <w:sz w:val="24"/>
          <w:szCs w:val="24"/>
        </w:rPr>
        <w:t xml:space="preserve">) </w:t>
      </w:r>
      <w:r w:rsidR="00886189">
        <w:rPr>
          <w:rFonts w:ascii="Times New Roman" w:hAnsi="Times New Roman"/>
          <w:sz w:val="24"/>
          <w:szCs w:val="24"/>
        </w:rPr>
        <w:t>(</w:t>
      </w:r>
      <w:r w:rsidR="0068424E">
        <w:rPr>
          <w:rFonts w:ascii="Times New Roman" w:hAnsi="Times New Roman"/>
          <w:sz w:val="24"/>
          <w:szCs w:val="24"/>
        </w:rPr>
        <w:t>d</w:t>
      </w:r>
      <w:r w:rsidR="00886189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 xml:space="preserve"> (10 points)</w:t>
      </w:r>
    </w:p>
    <w:p w14:paraId="102B891B" w14:textId="77777777" w:rsidR="004D1749" w:rsidRDefault="004D1749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uild a truth table for the following circuit. (</w:t>
      </w:r>
      <w:r w:rsidR="007F7C7D">
        <w:rPr>
          <w:rFonts w:ascii="Times New Roman" w:hAnsi="Times New Roman"/>
          <w:sz w:val="24"/>
          <w:szCs w:val="24"/>
        </w:rPr>
        <w:t>1</w:t>
      </w:r>
      <w:r w:rsidR="00C361C4">
        <w:rPr>
          <w:rFonts w:ascii="Times New Roman" w:hAnsi="Times New Roman"/>
          <w:sz w:val="24"/>
          <w:szCs w:val="24"/>
        </w:rPr>
        <w:t>0</w:t>
      </w:r>
      <w:r w:rsidR="007F7C7D">
        <w:rPr>
          <w:rFonts w:ascii="Times New Roman" w:hAnsi="Times New Roman"/>
          <w:sz w:val="24"/>
          <w:szCs w:val="24"/>
        </w:rPr>
        <w:t xml:space="preserve"> points)</w:t>
      </w:r>
    </w:p>
    <w:p w14:paraId="71379CEF" w14:textId="77777777" w:rsidR="008F541A" w:rsidRDefault="008F541A" w:rsidP="008F541A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 w14:paraId="7D8C7A02" w14:textId="286E5571" w:rsidR="004D1749" w:rsidRDefault="00D55285" w:rsidP="004D1749">
      <w:pPr>
        <w:pStyle w:val="a6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659776" behindDoc="0" locked="0" layoutInCell="1" allowOverlap="1" wp14:anchorId="633302EB" wp14:editId="0A98F151">
                <wp:simplePos x="0" y="0"/>
                <wp:positionH relativeFrom="column">
                  <wp:posOffset>2699385</wp:posOffset>
                </wp:positionH>
                <wp:positionV relativeFrom="paragraph">
                  <wp:posOffset>-64135</wp:posOffset>
                </wp:positionV>
                <wp:extent cx="476250" cy="244475"/>
                <wp:effectExtent l="0" t="0" r="0" b="0"/>
                <wp:wrapNone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" cy="244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391687" w14:textId="77777777" w:rsidR="008F541A" w:rsidRDefault="008F541A" w:rsidP="008F541A">
                            <w:r>
                              <w:t>Vd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type w14:anchorId="633302EB" id="_x0000_t202" coordsize="21600,21600" o:spt="202" path="m0,0l0,21600,21600,21600,21600,0xe">
                <v:stroke joinstyle="miter"/>
                <v:path gradientshapeok="t" o:connecttype="rect"/>
              </v:shapetype>
              <v:shape id="_x6587__x672c__x6846__x0020_2" o:spid="_x0000_s1026" type="#_x0000_t202" style="position:absolute;left:0;text-align:left;margin-left:212.55pt;margin-top:-5pt;width:37.5pt;height:19.25pt;z-index:2516597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" stroked="f">
                <v:textbox style="mso-fit-shape-to-text:t">
                  <w:txbxContent>
                    <w:p w14:paraId="53391687" w14:textId="77777777" w:rsidR="008F541A" w:rsidRDefault="008F541A" w:rsidP="008F541A">
                      <w:r>
                        <w:t>Vdd</w:t>
                      </w:r>
                    </w:p>
                  </w:txbxContent>
                </v:textbox>
              </v:shape>
            </w:pict>
          </mc:Fallback>
        </mc:AlternateContent>
      </w:r>
      <w:r w:rsidRPr="004D1749">
        <w:rPr>
          <w:rFonts w:ascii="Times New Roman" w:hAnsi="Times New Roman"/>
          <w:noProof/>
          <w:sz w:val="24"/>
          <w:szCs w:val="24"/>
          <w:lang w:eastAsia="zh-CN"/>
        </w:rPr>
        <w:drawing>
          <wp:inline distT="0" distB="0" distL="0" distR="0" wp14:anchorId="3703D3C1" wp14:editId="3DC7ADAA">
            <wp:extent cx="3078480" cy="3400822"/>
            <wp:effectExtent l="0" t="0" r="0" b="3175"/>
            <wp:docPr id="1" name="图片 1" descr="cmos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mos0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275" cy="3427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319471" w14:textId="3074C8B1" w:rsidR="000A56EC" w:rsidRPr="004D1749" w:rsidRDefault="000A56EC" w:rsidP="000A56EC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0A56EC">
        <w:rPr>
          <w:rFonts w:ascii="Times New Roman" w:hAnsi="Times New Roman"/>
          <w:sz w:val="24"/>
          <w:szCs w:val="24"/>
        </w:rPr>
        <w:t>Given a logic equation F = a’c</w:t>
      </w:r>
      <w:r w:rsidR="00994A14">
        <w:rPr>
          <w:rFonts w:ascii="Times New Roman" w:hAnsi="Times New Roman"/>
          <w:sz w:val="24"/>
          <w:szCs w:val="24"/>
        </w:rPr>
        <w:t xml:space="preserve"> + b’c</w:t>
      </w:r>
      <w:r w:rsidR="0068424E">
        <w:rPr>
          <w:rFonts w:ascii="Times New Roman" w:hAnsi="Times New Roman"/>
          <w:sz w:val="24"/>
          <w:szCs w:val="24"/>
        </w:rPr>
        <w:t>’</w:t>
      </w:r>
      <w:r w:rsidR="00886189">
        <w:rPr>
          <w:rFonts w:ascii="Times New Roman" w:hAnsi="Times New Roman"/>
          <w:sz w:val="24"/>
          <w:szCs w:val="24"/>
        </w:rPr>
        <w:t xml:space="preserve"> + ab</w:t>
      </w:r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,</w:t>
      </w:r>
      <w:r w:rsidRPr="000A56EC">
        <w:rPr>
          <w:rFonts w:ascii="Times New Roman" w:hAnsi="Times New Roman"/>
          <w:sz w:val="24"/>
          <w:szCs w:val="24"/>
        </w:rPr>
        <w:t xml:space="preserve"> </w:t>
      </w:r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d</w:t>
      </w:r>
      <w:r w:rsidRPr="000A56EC">
        <w:rPr>
          <w:rFonts w:ascii="Times New Roman" w:hAnsi="Times New Roman"/>
          <w:sz w:val="24"/>
          <w:szCs w:val="24"/>
        </w:rPr>
        <w:t>raw an output waveform for F based on the given input waveforms.</w:t>
      </w:r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(10 points)</w:t>
      </w:r>
    </w:p>
    <w:p w14:paraId="36187450" w14:textId="2F69BFC8" w:rsidR="000A56EC" w:rsidRPr="00573F4A" w:rsidRDefault="00D55285" w:rsidP="000A56EC">
      <w:pPr>
        <w:tabs>
          <w:tab w:val="num" w:pos="360"/>
        </w:tabs>
        <w:jc w:val="center"/>
        <w:rPr>
          <w:b/>
          <w:sz w:val="24"/>
        </w:rPr>
      </w:pP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8DF598C" wp14:editId="66E30CAA">
                <wp:simplePos x="0" y="0"/>
                <wp:positionH relativeFrom="column">
                  <wp:posOffset>685800</wp:posOffset>
                </wp:positionH>
                <wp:positionV relativeFrom="paragraph">
                  <wp:posOffset>187960</wp:posOffset>
                </wp:positionV>
                <wp:extent cx="342900" cy="495300"/>
                <wp:effectExtent l="0" t="0" r="0" b="2540"/>
                <wp:wrapNone/>
                <wp:docPr id="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8036AB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92A4B">
                              <w:rPr>
                                <w:sz w:val="28"/>
                                <w:szCs w:val="28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28DF598C" id="Text_x0020_Box_x0020_3" o:spid="_x0000_s1027" type="#_x0000_t202" style="position:absolute;left:0;text-align:left;margin-left:54pt;margin-top:14.8pt;width:27pt;height:39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" stroked="f">
                <v:textbox>
                  <w:txbxContent>
                    <w:p w14:paraId="468036AB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 w:rsidRPr="00192A4B">
                        <w:rPr>
                          <w:sz w:val="28"/>
                          <w:szCs w:val="28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B7B1FCF" wp14:editId="1B817CCE">
                <wp:simplePos x="0" y="0"/>
                <wp:positionH relativeFrom="column">
                  <wp:posOffset>685800</wp:posOffset>
                </wp:positionH>
                <wp:positionV relativeFrom="paragraph">
                  <wp:posOffset>1475740</wp:posOffset>
                </wp:positionV>
                <wp:extent cx="342900" cy="495300"/>
                <wp:effectExtent l="0" t="2540" r="0" b="0"/>
                <wp:wrapNone/>
                <wp:docPr id="5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05AEE1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1B7B1FCF" id="Text_x0020_Box_x0020_6" o:spid="_x0000_s1028" type="#_x0000_t202" style="position:absolute;left:0;text-align:left;margin-left:54pt;margin-top:116.2pt;width:27pt;height:39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" stroked="f">
                <v:textbox>
                  <w:txbxContent>
                    <w:p w14:paraId="7D05AEE1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D801AC5" wp14:editId="1F9C6C64">
                <wp:simplePos x="0" y="0"/>
                <wp:positionH relativeFrom="column">
                  <wp:posOffset>685800</wp:posOffset>
                </wp:positionH>
                <wp:positionV relativeFrom="paragraph">
                  <wp:posOffset>980440</wp:posOffset>
                </wp:positionV>
                <wp:extent cx="342900" cy="495300"/>
                <wp:effectExtent l="0" t="2540" r="0" b="0"/>
                <wp:wrapNone/>
                <wp:docPr id="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F7AE10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5D801AC5" id="Text_x0020_Box_x0020_5" o:spid="_x0000_s1029" type="#_x0000_t202" style="position:absolute;left:0;text-align:left;margin-left:54pt;margin-top:77.2pt;width:27pt;height:3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" stroked="f">
                <v:textbox>
                  <w:txbxContent>
                    <w:p w14:paraId="13F7AE10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68FD7DA" wp14:editId="2201F324">
                <wp:simplePos x="0" y="0"/>
                <wp:positionH relativeFrom="column">
                  <wp:posOffset>685800</wp:posOffset>
                </wp:positionH>
                <wp:positionV relativeFrom="paragraph">
                  <wp:posOffset>584200</wp:posOffset>
                </wp:positionV>
                <wp:extent cx="342900" cy="495300"/>
                <wp:effectExtent l="0" t="0" r="0" b="0"/>
                <wp:wrapNone/>
                <wp:docPr id="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4E17FE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168FD7DA" id="Text_x0020_Box_x0020_4" o:spid="_x0000_s1030" type="#_x0000_t202" style="position:absolute;left:0;text-align:left;margin-left:54pt;margin-top:46pt;width:27pt;height:39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" stroked="f">
                <v:textbox>
                  <w:txbxContent>
                    <w:p w14:paraId="0B4E17FE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 w:rsidR="00931479" w:rsidRPr="00573F4A">
        <w:rPr>
          <w:noProof/>
          <w:sz w:val="24"/>
        </w:rPr>
        <w:object w:dxaOrig="3549" w:dyaOrig="3222" w14:anchorId="2758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0.4pt;height:146.4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598378073" r:id="rId9"/>
        </w:object>
      </w:r>
    </w:p>
    <w:sectPr w:rsidR="000A56EC" w:rsidRPr="00573F4A" w:rsidSect="008F541A">
      <w:headerReference w:type="even" r:id="rId10"/>
      <w:headerReference w:type="default" r:id="rId11"/>
      <w:headerReference w:type="first" r:id="rId12"/>
      <w:pgSz w:w="11909" w:h="16834" w:code="9"/>
      <w:pgMar w:top="1985" w:right="1134" w:bottom="1134" w:left="1134" w:header="284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1D8EDD" w14:textId="77777777" w:rsidR="00931479" w:rsidRDefault="00931479">
      <w:r>
        <w:separator/>
      </w:r>
    </w:p>
  </w:endnote>
  <w:endnote w:type="continuationSeparator" w:id="0">
    <w:p w14:paraId="65D093A0" w14:textId="77777777" w:rsidR="00931479" w:rsidRDefault="00931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8BFB30" w14:textId="77777777" w:rsidR="00931479" w:rsidRDefault="00931479">
      <w:r>
        <w:separator/>
      </w:r>
    </w:p>
  </w:footnote>
  <w:footnote w:type="continuationSeparator" w:id="0">
    <w:p w14:paraId="43B4203E" w14:textId="77777777" w:rsidR="00931479" w:rsidRDefault="0093147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B21D38" w14:textId="77777777" w:rsidR="00C12F4E" w:rsidRDefault="00931479">
    <w:pPr>
      <w:pStyle w:val="a3"/>
    </w:pPr>
    <w:r>
      <w:rPr>
        <w:noProof/>
      </w:rPr>
      <w:pict w14:anchorId="52855DB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2" type="#_x0000_t75" alt="letterbody" style="position:absolute;left:0;text-align:left;margin-left:0;margin-top:0;width:450.15pt;height:496.75pt;z-index:-251657216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letterbody"/>
          <w10:wrap anchorx="margin" anchory="margin"/>
        </v:shape>
      </w:pict>
    </w:r>
    <w:r>
      <w:rPr>
        <w:noProof/>
      </w:rPr>
      <w:pict w14:anchorId="616A2E38">
        <v:shape id="WordPictureWatermark2" o:spid="_x0000_s2051" type="#_x0000_t75" alt="信纸" style="position:absolute;left:0;text-align:left;margin-left:0;margin-top:0;width:595.05pt;height:799.8pt;z-index:-251659264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2" o:title="信纸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93537F" w14:textId="050B14C6" w:rsidR="00C12F4E" w:rsidRDefault="00D55285" w:rsidP="008F541A">
    <w:pPr>
      <w:pStyle w:val="a3"/>
      <w:pBdr>
        <w:bottom w:val="single" w:sz="4" w:space="1" w:color="auto"/>
      </w:pBdr>
      <w:jc w:val="center"/>
    </w:pPr>
    <w:r w:rsidRPr="00F9284F">
      <w:rPr>
        <w:noProof/>
      </w:rPr>
      <w:drawing>
        <wp:inline distT="0" distB="0" distL="0" distR="0" wp14:anchorId="417BFF46" wp14:editId="030F826C">
          <wp:extent cx="3883660" cy="878205"/>
          <wp:effectExtent l="0" t="0" r="0" b="0"/>
          <wp:docPr id="3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83660" cy="8782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A085C4" w14:textId="77777777" w:rsidR="00C12F4E" w:rsidRDefault="00931479">
    <w:pPr>
      <w:pStyle w:val="a3"/>
    </w:pPr>
    <w:r>
      <w:rPr>
        <w:noProof/>
      </w:rPr>
      <w:pict w14:anchorId="4CFCED9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alt="letterbody" style="position:absolute;left:0;text-align:left;margin-left:0;margin-top:0;width:450.15pt;height:496.75pt;z-index:-251658240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letterbody"/>
          <w10:wrap anchorx="margin" anchory="margin"/>
        </v:shape>
      </w:pict>
    </w:r>
    <w:r>
      <w:rPr>
        <w:noProof/>
      </w:rPr>
      <w:pict w14:anchorId="1E343099">
        <v:shape id="WordPictureWatermark1" o:spid="_x0000_s2049" type="#_x0000_t75" alt="信纸" style="position:absolute;left:0;text-align:left;margin-left:0;margin-top:0;width:595.05pt;height:799.8pt;z-index:-251660288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2" o:title="信纸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84333"/>
    <w:multiLevelType w:val="hybridMultilevel"/>
    <w:tmpl w:val="6AFA94EC"/>
    <w:lvl w:ilvl="0" w:tplc="5BCC2E4C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" w15:restartNumberingAfterBreak="0">
    <w:nsid w:val="2F81317A"/>
    <w:multiLevelType w:val="hybridMultilevel"/>
    <w:tmpl w:val="A894B0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BD64ADF"/>
    <w:multiLevelType w:val="hybridMultilevel"/>
    <w:tmpl w:val="2EC24816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0FC4B75"/>
    <w:multiLevelType w:val="hybridMultilevel"/>
    <w:tmpl w:val="78E467FA"/>
    <w:lvl w:ilvl="0" w:tplc="585EA92C">
      <w:numFmt w:val="bullet"/>
      <w:lvlText w:val="□"/>
      <w:lvlJc w:val="left"/>
      <w:pPr>
        <w:tabs>
          <w:tab w:val="num" w:pos="2955"/>
        </w:tabs>
        <w:ind w:left="2955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3435"/>
        </w:tabs>
        <w:ind w:left="34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855"/>
        </w:tabs>
        <w:ind w:left="38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4275"/>
        </w:tabs>
        <w:ind w:left="42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695"/>
        </w:tabs>
        <w:ind w:left="46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5115"/>
        </w:tabs>
        <w:ind w:left="51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535"/>
        </w:tabs>
        <w:ind w:left="55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955"/>
        </w:tabs>
        <w:ind w:left="59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6375"/>
        </w:tabs>
        <w:ind w:left="6375" w:hanging="420"/>
      </w:pPr>
      <w:rPr>
        <w:rFonts w:ascii="Wingdings" w:hAnsi="Wingdings" w:hint="default"/>
      </w:rPr>
    </w:lvl>
  </w:abstractNum>
  <w:abstractNum w:abstractNumId="4" w15:restartNumberingAfterBreak="0">
    <w:nsid w:val="4A573F3C"/>
    <w:multiLevelType w:val="hybridMultilevel"/>
    <w:tmpl w:val="98A67E98"/>
    <w:lvl w:ilvl="0" w:tplc="2486A0EA">
      <w:start w:val="1"/>
      <w:numFmt w:val="decimal"/>
      <w:lvlText w:val="Problem %1."/>
      <w:lvlJc w:val="left"/>
      <w:pPr>
        <w:tabs>
          <w:tab w:val="num" w:pos="288"/>
        </w:tabs>
        <w:ind w:left="0" w:firstLine="0"/>
      </w:pPr>
      <w:rPr>
        <w:rFonts w:hint="default"/>
        <w:u w:val="single"/>
      </w:rPr>
    </w:lvl>
    <w:lvl w:ilvl="1" w:tplc="3BF0B7A0">
      <w:start w:val="1"/>
      <w:numFmt w:val="decimal"/>
      <w:pStyle w:val="3"/>
      <w:lvlText w:val="(%2)"/>
      <w:lvlJc w:val="left"/>
      <w:pPr>
        <w:tabs>
          <w:tab w:val="num" w:pos="432"/>
        </w:tabs>
        <w:ind w:left="1440" w:hanging="144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E5CD566">
      <w:start w:val="1"/>
      <w:numFmt w:val="upperLetter"/>
      <w:lvlText w:val="(%5)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40D04C8"/>
    <w:multiLevelType w:val="hybridMultilevel"/>
    <w:tmpl w:val="CE02A622"/>
    <w:lvl w:ilvl="0" w:tplc="9C4E04A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4F85A1C"/>
    <w:multiLevelType w:val="hybridMultilevel"/>
    <w:tmpl w:val="4768E8D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B3F1837"/>
    <w:multiLevelType w:val="hybridMultilevel"/>
    <w:tmpl w:val="2EEEE00C"/>
    <w:lvl w:ilvl="0" w:tplc="7D988D32">
      <w:numFmt w:val="bullet"/>
      <w:lvlText w:val="□"/>
      <w:lvlJc w:val="left"/>
      <w:pPr>
        <w:tabs>
          <w:tab w:val="num" w:pos="2460"/>
        </w:tabs>
        <w:ind w:left="2460" w:hanging="360"/>
      </w:pPr>
      <w:rPr>
        <w:rFonts w:ascii="宋体" w:eastAsia="宋体" w:hAnsi="宋体" w:cs="Times New Roman" w:hint="eastAsia"/>
        <w:b w:val="0"/>
        <w:sz w:val="28"/>
      </w:rPr>
    </w:lvl>
    <w:lvl w:ilvl="1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040"/>
        </w:tabs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460"/>
        </w:tabs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880"/>
        </w:tabs>
        <w:ind w:left="58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5"/>
  </w:num>
  <w:num w:numId="4">
    <w:abstractNumId w:val="2"/>
  </w:num>
  <w:num w:numId="5">
    <w:abstractNumId w:val="0"/>
  </w:num>
  <w:num w:numId="6">
    <w:abstractNumId w:val="6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5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5364"/>
    <w:rsid w:val="0000191F"/>
    <w:rsid w:val="00017A3C"/>
    <w:rsid w:val="0004155F"/>
    <w:rsid w:val="00046564"/>
    <w:rsid w:val="00055BF1"/>
    <w:rsid w:val="000573AB"/>
    <w:rsid w:val="00061337"/>
    <w:rsid w:val="000742E4"/>
    <w:rsid w:val="00085364"/>
    <w:rsid w:val="0009378C"/>
    <w:rsid w:val="000A0866"/>
    <w:rsid w:val="000A2FA5"/>
    <w:rsid w:val="000A56EC"/>
    <w:rsid w:val="000B386C"/>
    <w:rsid w:val="000B7530"/>
    <w:rsid w:val="000C697D"/>
    <w:rsid w:val="000E4F3A"/>
    <w:rsid w:val="000F532A"/>
    <w:rsid w:val="0011062D"/>
    <w:rsid w:val="00110F10"/>
    <w:rsid w:val="0015476D"/>
    <w:rsid w:val="00161F8D"/>
    <w:rsid w:val="001655F2"/>
    <w:rsid w:val="00176A3A"/>
    <w:rsid w:val="00183CF6"/>
    <w:rsid w:val="001862A3"/>
    <w:rsid w:val="00190963"/>
    <w:rsid w:val="0019461C"/>
    <w:rsid w:val="001A0B40"/>
    <w:rsid w:val="001A21C7"/>
    <w:rsid w:val="001B097C"/>
    <w:rsid w:val="001B1C49"/>
    <w:rsid w:val="001E3FC8"/>
    <w:rsid w:val="001F2EA9"/>
    <w:rsid w:val="00200FEB"/>
    <w:rsid w:val="002111BD"/>
    <w:rsid w:val="002164BF"/>
    <w:rsid w:val="0022605E"/>
    <w:rsid w:val="00226C0E"/>
    <w:rsid w:val="00233E41"/>
    <w:rsid w:val="00234FB0"/>
    <w:rsid w:val="00253E56"/>
    <w:rsid w:val="00261E81"/>
    <w:rsid w:val="00266368"/>
    <w:rsid w:val="00294377"/>
    <w:rsid w:val="002A43C6"/>
    <w:rsid w:val="002C08AD"/>
    <w:rsid w:val="002D16E8"/>
    <w:rsid w:val="002D2D0E"/>
    <w:rsid w:val="002D7BE5"/>
    <w:rsid w:val="002E2363"/>
    <w:rsid w:val="002E6CA5"/>
    <w:rsid w:val="002F14C0"/>
    <w:rsid w:val="002F1AF8"/>
    <w:rsid w:val="002F3076"/>
    <w:rsid w:val="002F7241"/>
    <w:rsid w:val="002F72A3"/>
    <w:rsid w:val="0030461E"/>
    <w:rsid w:val="00323555"/>
    <w:rsid w:val="00342AF5"/>
    <w:rsid w:val="003524E8"/>
    <w:rsid w:val="00352BA1"/>
    <w:rsid w:val="0037223E"/>
    <w:rsid w:val="00373C1D"/>
    <w:rsid w:val="00382D04"/>
    <w:rsid w:val="003963E6"/>
    <w:rsid w:val="00397F30"/>
    <w:rsid w:val="003B5041"/>
    <w:rsid w:val="003B5C3D"/>
    <w:rsid w:val="003C66ED"/>
    <w:rsid w:val="003E59D7"/>
    <w:rsid w:val="003F1955"/>
    <w:rsid w:val="003F5A32"/>
    <w:rsid w:val="003F5DA2"/>
    <w:rsid w:val="004049BF"/>
    <w:rsid w:val="0042059E"/>
    <w:rsid w:val="00426237"/>
    <w:rsid w:val="00426E6D"/>
    <w:rsid w:val="00430E65"/>
    <w:rsid w:val="00445472"/>
    <w:rsid w:val="0044628E"/>
    <w:rsid w:val="00460296"/>
    <w:rsid w:val="00466270"/>
    <w:rsid w:val="00496E7D"/>
    <w:rsid w:val="004A08C0"/>
    <w:rsid w:val="004C4816"/>
    <w:rsid w:val="004D1749"/>
    <w:rsid w:val="0050337C"/>
    <w:rsid w:val="00506030"/>
    <w:rsid w:val="0051739E"/>
    <w:rsid w:val="00522338"/>
    <w:rsid w:val="00527A7E"/>
    <w:rsid w:val="00533A4D"/>
    <w:rsid w:val="00542FE4"/>
    <w:rsid w:val="0057635A"/>
    <w:rsid w:val="00577264"/>
    <w:rsid w:val="00584684"/>
    <w:rsid w:val="005D6CC8"/>
    <w:rsid w:val="005E5855"/>
    <w:rsid w:val="005F00D6"/>
    <w:rsid w:val="005F43F0"/>
    <w:rsid w:val="0060648A"/>
    <w:rsid w:val="00606931"/>
    <w:rsid w:val="00624F73"/>
    <w:rsid w:val="00647177"/>
    <w:rsid w:val="0066361D"/>
    <w:rsid w:val="00671A8A"/>
    <w:rsid w:val="0068424E"/>
    <w:rsid w:val="00687967"/>
    <w:rsid w:val="00691471"/>
    <w:rsid w:val="006A28E8"/>
    <w:rsid w:val="006B4B7E"/>
    <w:rsid w:val="006C1047"/>
    <w:rsid w:val="006D0B1A"/>
    <w:rsid w:val="006E603D"/>
    <w:rsid w:val="006F19D8"/>
    <w:rsid w:val="0070246B"/>
    <w:rsid w:val="00720005"/>
    <w:rsid w:val="00721D00"/>
    <w:rsid w:val="00724ECC"/>
    <w:rsid w:val="00741EB6"/>
    <w:rsid w:val="00757C6D"/>
    <w:rsid w:val="00770F23"/>
    <w:rsid w:val="007746CD"/>
    <w:rsid w:val="00784AB7"/>
    <w:rsid w:val="00787245"/>
    <w:rsid w:val="0079794D"/>
    <w:rsid w:val="007A4716"/>
    <w:rsid w:val="007A74FE"/>
    <w:rsid w:val="007C5411"/>
    <w:rsid w:val="007D176A"/>
    <w:rsid w:val="007D4C4E"/>
    <w:rsid w:val="007E3831"/>
    <w:rsid w:val="007F7C7D"/>
    <w:rsid w:val="0080775C"/>
    <w:rsid w:val="00845808"/>
    <w:rsid w:val="00850A13"/>
    <w:rsid w:val="00886189"/>
    <w:rsid w:val="00891CB4"/>
    <w:rsid w:val="008E2F6B"/>
    <w:rsid w:val="008F0B8A"/>
    <w:rsid w:val="008F4703"/>
    <w:rsid w:val="008F4FA3"/>
    <w:rsid w:val="008F541A"/>
    <w:rsid w:val="0090155B"/>
    <w:rsid w:val="00907B40"/>
    <w:rsid w:val="00931479"/>
    <w:rsid w:val="009371E3"/>
    <w:rsid w:val="00943B34"/>
    <w:rsid w:val="009638CA"/>
    <w:rsid w:val="00993C46"/>
    <w:rsid w:val="00994A14"/>
    <w:rsid w:val="009A0C29"/>
    <w:rsid w:val="009A48D6"/>
    <w:rsid w:val="009E2F68"/>
    <w:rsid w:val="009E593F"/>
    <w:rsid w:val="009E7458"/>
    <w:rsid w:val="00A162D9"/>
    <w:rsid w:val="00A30EE5"/>
    <w:rsid w:val="00A326A6"/>
    <w:rsid w:val="00A4223C"/>
    <w:rsid w:val="00A61CA7"/>
    <w:rsid w:val="00A77E16"/>
    <w:rsid w:val="00A8687A"/>
    <w:rsid w:val="00A9527E"/>
    <w:rsid w:val="00AA5AC4"/>
    <w:rsid w:val="00AE3BBD"/>
    <w:rsid w:val="00AF631F"/>
    <w:rsid w:val="00B018EB"/>
    <w:rsid w:val="00B1085C"/>
    <w:rsid w:val="00B13A3D"/>
    <w:rsid w:val="00B31A9F"/>
    <w:rsid w:val="00B34EBD"/>
    <w:rsid w:val="00B3550C"/>
    <w:rsid w:val="00B40C27"/>
    <w:rsid w:val="00B41D4D"/>
    <w:rsid w:val="00B42CA8"/>
    <w:rsid w:val="00B4556D"/>
    <w:rsid w:val="00B51C94"/>
    <w:rsid w:val="00B525DA"/>
    <w:rsid w:val="00B52771"/>
    <w:rsid w:val="00B548FA"/>
    <w:rsid w:val="00B73B99"/>
    <w:rsid w:val="00B76C51"/>
    <w:rsid w:val="00B76F80"/>
    <w:rsid w:val="00B87B1A"/>
    <w:rsid w:val="00B90422"/>
    <w:rsid w:val="00B94CDB"/>
    <w:rsid w:val="00B95A2F"/>
    <w:rsid w:val="00BB0ECE"/>
    <w:rsid w:val="00BC626E"/>
    <w:rsid w:val="00BD0285"/>
    <w:rsid w:val="00BD5FEC"/>
    <w:rsid w:val="00BD6147"/>
    <w:rsid w:val="00BE616C"/>
    <w:rsid w:val="00BE659E"/>
    <w:rsid w:val="00BF451E"/>
    <w:rsid w:val="00C07422"/>
    <w:rsid w:val="00C07ABE"/>
    <w:rsid w:val="00C106B0"/>
    <w:rsid w:val="00C12F4E"/>
    <w:rsid w:val="00C25F91"/>
    <w:rsid w:val="00C27551"/>
    <w:rsid w:val="00C31A58"/>
    <w:rsid w:val="00C361C4"/>
    <w:rsid w:val="00C40845"/>
    <w:rsid w:val="00C477CC"/>
    <w:rsid w:val="00C533A6"/>
    <w:rsid w:val="00C61ADF"/>
    <w:rsid w:val="00C62D37"/>
    <w:rsid w:val="00C9010A"/>
    <w:rsid w:val="00C93BA1"/>
    <w:rsid w:val="00C94C6C"/>
    <w:rsid w:val="00C95480"/>
    <w:rsid w:val="00CA22D2"/>
    <w:rsid w:val="00CE2E8A"/>
    <w:rsid w:val="00D17AE6"/>
    <w:rsid w:val="00D467E5"/>
    <w:rsid w:val="00D52606"/>
    <w:rsid w:val="00D55285"/>
    <w:rsid w:val="00D74496"/>
    <w:rsid w:val="00D76E6A"/>
    <w:rsid w:val="00D820A8"/>
    <w:rsid w:val="00DA52F8"/>
    <w:rsid w:val="00DB3B60"/>
    <w:rsid w:val="00DC5B1A"/>
    <w:rsid w:val="00DD2C3C"/>
    <w:rsid w:val="00DD6997"/>
    <w:rsid w:val="00DE43FE"/>
    <w:rsid w:val="00E058BA"/>
    <w:rsid w:val="00E128B9"/>
    <w:rsid w:val="00E463BE"/>
    <w:rsid w:val="00E5278B"/>
    <w:rsid w:val="00E61475"/>
    <w:rsid w:val="00E70090"/>
    <w:rsid w:val="00E8535F"/>
    <w:rsid w:val="00E92A7B"/>
    <w:rsid w:val="00E9666D"/>
    <w:rsid w:val="00E97958"/>
    <w:rsid w:val="00EA56A0"/>
    <w:rsid w:val="00EC7DEF"/>
    <w:rsid w:val="00ED3064"/>
    <w:rsid w:val="00ED73A2"/>
    <w:rsid w:val="00EE1C72"/>
    <w:rsid w:val="00EE4B11"/>
    <w:rsid w:val="00F1093F"/>
    <w:rsid w:val="00F22D54"/>
    <w:rsid w:val="00F37471"/>
    <w:rsid w:val="00F41BE5"/>
    <w:rsid w:val="00F47A02"/>
    <w:rsid w:val="00F52424"/>
    <w:rsid w:val="00F53761"/>
    <w:rsid w:val="00F54945"/>
    <w:rsid w:val="00F807D9"/>
    <w:rsid w:val="00FB56D4"/>
    <w:rsid w:val="00FC201D"/>
    <w:rsid w:val="00FC4E87"/>
    <w:rsid w:val="00FD1D92"/>
    <w:rsid w:val="00FD7E1C"/>
    <w:rsid w:val="00FE1E86"/>
    <w:rsid w:val="00FF638E"/>
    <w:rsid w:val="00FF67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1"/>
    </o:shapelayout>
  </w:shapeDefaults>
  <w:decimalSymbol w:val="."/>
  <w:listSeparator w:val=","/>
  <w14:docId w14:val="579E93C8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2AF5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qFormat/>
    <w:rsid w:val="002C08AD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5">
    <w:name w:val="heading 5"/>
    <w:basedOn w:val="a"/>
    <w:next w:val="a"/>
    <w:qFormat/>
    <w:rsid w:val="00B34EBD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85364"/>
    <w:pPr>
      <w:tabs>
        <w:tab w:val="center" w:pos="4320"/>
        <w:tab w:val="right" w:pos="8640"/>
      </w:tabs>
    </w:pPr>
  </w:style>
  <w:style w:type="paragraph" w:styleId="a4">
    <w:name w:val="footer"/>
    <w:basedOn w:val="a"/>
    <w:rsid w:val="00085364"/>
    <w:pPr>
      <w:tabs>
        <w:tab w:val="center" w:pos="4320"/>
        <w:tab w:val="right" w:pos="8640"/>
      </w:tabs>
    </w:pPr>
  </w:style>
  <w:style w:type="character" w:styleId="a5">
    <w:name w:val="Hyperlink"/>
    <w:rsid w:val="003963E6"/>
    <w:rPr>
      <w:color w:val="0000FF"/>
      <w:u w:val="single"/>
    </w:rPr>
  </w:style>
  <w:style w:type="paragraph" w:styleId="a6">
    <w:name w:val="Plain Text"/>
    <w:basedOn w:val="a"/>
    <w:rsid w:val="0080775C"/>
    <w:pPr>
      <w:widowControl/>
      <w:jc w:val="left"/>
    </w:pPr>
    <w:rPr>
      <w:rFonts w:ascii="Courier New" w:eastAsia="Times New Roman" w:hAnsi="Courier New"/>
      <w:kern w:val="0"/>
      <w:sz w:val="20"/>
      <w:szCs w:val="20"/>
      <w:lang w:eastAsia="en-US"/>
    </w:rPr>
  </w:style>
  <w:style w:type="table" w:styleId="a7">
    <w:name w:val="Table Grid"/>
    <w:basedOn w:val="a1"/>
    <w:rsid w:val="00B73B9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age number"/>
    <w:basedOn w:val="a0"/>
    <w:rsid w:val="003E59D7"/>
  </w:style>
  <w:style w:type="paragraph" w:styleId="3">
    <w:name w:val="List 3"/>
    <w:basedOn w:val="a"/>
    <w:rsid w:val="000A56EC"/>
    <w:pPr>
      <w:widowControl/>
      <w:numPr>
        <w:ilvl w:val="1"/>
        <w:numId w:val="8"/>
      </w:numPr>
      <w:jc w:val="left"/>
    </w:pPr>
    <w:rPr>
      <w:rFonts w:eastAsia="Times New Roman"/>
      <w:kern w:val="0"/>
      <w:sz w:val="22"/>
      <w:szCs w:val="20"/>
      <w:lang w:eastAsia="en-US"/>
    </w:rPr>
  </w:style>
  <w:style w:type="character" w:styleId="a9">
    <w:name w:val="Placeholder Text"/>
    <w:basedOn w:val="a0"/>
    <w:uiPriority w:val="99"/>
    <w:semiHidden/>
    <w:rsid w:val="0004155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</Pages>
  <Words>183</Words>
  <Characters>1045</Characters>
  <Application>Microsoft Office Word</Application>
  <DocSecurity>0</DocSecurity>
  <Lines>8</Lines>
  <Paragraphs>2</Paragraphs>
  <ScaleCrop>false</ScaleCrop>
  <Company>UM-SJTU Joint Institute</Company>
  <LinksUpToDate>false</LinksUpToDate>
  <CharactersWithSpaces>1226</CharactersWithSpaces>
  <SharedDoc>false</SharedDoc>
  <HLinks>
    <vt:vector size="30" baseType="variant">
      <vt:variant>
        <vt:i4>2883644</vt:i4>
      </vt:variant>
      <vt:variant>
        <vt:i4>2812</vt:i4>
      </vt:variant>
      <vt:variant>
        <vt:i4>1025</vt:i4>
      </vt:variant>
      <vt:variant>
        <vt:i4>1</vt:i4>
      </vt:variant>
      <vt:variant>
        <vt:lpwstr>cmos02</vt:lpwstr>
      </vt:variant>
      <vt:variant>
        <vt:lpwstr/>
      </vt:variant>
      <vt:variant>
        <vt:i4>2126008289</vt:i4>
      </vt:variant>
      <vt:variant>
        <vt:i4>-1</vt:i4>
      </vt:variant>
      <vt:variant>
        <vt:i4>2053</vt:i4>
      </vt:variant>
      <vt:variant>
        <vt:i4>1</vt:i4>
      </vt:variant>
      <vt:variant>
        <vt:lpwstr>信纸</vt:lpwstr>
      </vt:variant>
      <vt:variant>
        <vt:lpwstr/>
      </vt:variant>
      <vt:variant>
        <vt:i4>2126008289</vt:i4>
      </vt:variant>
      <vt:variant>
        <vt:i4>-1</vt:i4>
      </vt:variant>
      <vt:variant>
        <vt:i4>2054</vt:i4>
      </vt:variant>
      <vt:variant>
        <vt:i4>1</vt:i4>
      </vt:variant>
      <vt:variant>
        <vt:lpwstr>信纸</vt:lpwstr>
      </vt:variant>
      <vt:variant>
        <vt:lpwstr/>
      </vt:variant>
      <vt:variant>
        <vt:i4>7667835</vt:i4>
      </vt:variant>
      <vt:variant>
        <vt:i4>-1</vt:i4>
      </vt:variant>
      <vt:variant>
        <vt:i4>2060</vt:i4>
      </vt:variant>
      <vt:variant>
        <vt:i4>1</vt:i4>
      </vt:variant>
      <vt:variant>
        <vt:lpwstr>letterbody</vt:lpwstr>
      </vt:variant>
      <vt:variant>
        <vt:lpwstr/>
      </vt:variant>
      <vt:variant>
        <vt:i4>7667835</vt:i4>
      </vt:variant>
      <vt:variant>
        <vt:i4>-1</vt:i4>
      </vt:variant>
      <vt:variant>
        <vt:i4>2061</vt:i4>
      </vt:variant>
      <vt:variant>
        <vt:i4>1</vt:i4>
      </vt:variant>
      <vt:variant>
        <vt:lpwstr>letterbod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Profile</dc:title>
  <dc:subject/>
  <dc:creator>samson</dc:creator>
  <cp:keywords/>
  <dc:description/>
  <cp:lastModifiedBy>Microsoft Office User</cp:lastModifiedBy>
  <cp:revision>8</cp:revision>
  <cp:lastPrinted>2009-07-30T04:31:00Z</cp:lastPrinted>
  <dcterms:created xsi:type="dcterms:W3CDTF">2017-09-13T03:34:00Z</dcterms:created>
  <dcterms:modified xsi:type="dcterms:W3CDTF">2018-09-13T13:08:00Z</dcterms:modified>
</cp:coreProperties>
</file>